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</w:t>
      </w:r>
      <w:proofErr w:type="gramStart"/>
      <w:r>
        <w:rPr>
          <w:b/>
          <w:bCs/>
          <w:sz w:val="48"/>
          <w:szCs w:val="48"/>
        </w:rPr>
        <w:t>eArchive</w:t>
      </w:r>
      <w:proofErr w:type="gramEnd"/>
      <w:r>
        <w:rPr>
          <w:b/>
          <w:bCs/>
          <w:sz w:val="48"/>
          <w:szCs w:val="48"/>
        </w:rPr>
        <w:t>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r w:rsidR="00863F6D">
        <w:rPr>
          <w:sz w:val="24"/>
          <w:szCs w:val="18"/>
          <w:lang w:val="en-GB"/>
        </w:rPr>
        <w:t>Uroš Preradović</w:t>
      </w:r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r>
        <w:rPr>
          <w:sz w:val="24"/>
          <w:szCs w:val="18"/>
        </w:rPr>
        <w:t>Čačak</w:t>
      </w:r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r>
            <w:rPr>
              <w:b/>
              <w:bCs/>
            </w:rPr>
            <w:t>Content</w:t>
          </w:r>
        </w:p>
        <w:p w14:paraId="633C8094" w14:textId="77777777" w:rsidR="007148C8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1910289" w:history="1">
            <w:r w:rsidR="007148C8" w:rsidRPr="00E24726">
              <w:rPr>
                <w:rStyle w:val="Hyperlink"/>
                <w:noProof/>
              </w:rPr>
              <w:t>1. FEASIBILTY STUDY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89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5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231DA5BA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0" w:history="1">
            <w:r w:rsidR="007148C8" w:rsidRPr="00E24726">
              <w:rPr>
                <w:rStyle w:val="Hyperlink"/>
                <w:noProof/>
              </w:rPr>
              <w:t>2. REQUEST AGGREGATION AND ANALYSIS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0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5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436BA2FE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1" w:history="1">
            <w:r w:rsidR="007148C8" w:rsidRPr="00E24726">
              <w:rPr>
                <w:rStyle w:val="Hyperlink"/>
                <w:noProof/>
              </w:rPr>
              <w:t>2.1. Database modelling phases (data oriented approach)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1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5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1358BC9F" w14:textId="77777777" w:rsidR="007148C8" w:rsidRDefault="00D80DAD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2" w:history="1">
            <w:r w:rsidR="007148C8" w:rsidRPr="00E24726">
              <w:rPr>
                <w:rStyle w:val="Hyperlink"/>
                <w:noProof/>
              </w:rPr>
              <w:t>2.1.1</w:t>
            </w:r>
            <w:r w:rsidR="007148C8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7148C8" w:rsidRPr="00E24726">
              <w:rPr>
                <w:rStyle w:val="Hyperlink"/>
                <w:noProof/>
              </w:rPr>
              <w:t>Data requests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2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5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4E48EB24" w14:textId="77777777" w:rsidR="007148C8" w:rsidRDefault="00D80DAD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3" w:history="1">
            <w:r w:rsidR="007148C8" w:rsidRPr="00E24726">
              <w:rPr>
                <w:rStyle w:val="Hyperlink"/>
                <w:noProof/>
              </w:rPr>
              <w:t>2.1.2.</w:t>
            </w:r>
            <w:r w:rsidR="007148C8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7148C8" w:rsidRPr="00E24726">
              <w:rPr>
                <w:rStyle w:val="Hyperlink"/>
                <w:noProof/>
              </w:rPr>
              <w:t>Strategy for data modelling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3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6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5E719393" w14:textId="77777777" w:rsidR="007148C8" w:rsidRDefault="00D80DAD">
          <w:pPr>
            <w:pStyle w:val="TOC1"/>
            <w:tabs>
              <w:tab w:val="left" w:pos="446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4" w:history="1">
            <w:r w:rsidR="007148C8" w:rsidRPr="00E24726">
              <w:rPr>
                <w:rStyle w:val="Hyperlink"/>
                <w:noProof/>
              </w:rPr>
              <w:t>3.</w:t>
            </w:r>
            <w:r w:rsidR="007148C8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7148C8" w:rsidRPr="00E24726">
              <w:rPr>
                <w:rStyle w:val="Hyperlink"/>
                <w:noProof/>
              </w:rPr>
              <w:t>DATABASE AND APPLICATION MODELLING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4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6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463763E4" w14:textId="77777777" w:rsidR="007148C8" w:rsidRDefault="00D80DAD">
          <w:pPr>
            <w:pStyle w:val="TOC1"/>
            <w:tabs>
              <w:tab w:val="left" w:pos="662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5" w:history="1">
            <w:r w:rsidR="007148C8" w:rsidRPr="00E24726">
              <w:rPr>
                <w:rStyle w:val="Hyperlink"/>
                <w:noProof/>
              </w:rPr>
              <w:t>3.1.</w:t>
            </w:r>
            <w:r w:rsidR="007148C8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7148C8" w:rsidRPr="00E24726">
              <w:rPr>
                <w:rStyle w:val="Hyperlink"/>
                <w:noProof/>
              </w:rPr>
              <w:t>Modelling E-R diagram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5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6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55FFF479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6" w:history="1">
            <w:r w:rsidR="007148C8" w:rsidRPr="00E24726">
              <w:rPr>
                <w:rStyle w:val="Hyperlink"/>
                <w:noProof/>
              </w:rPr>
              <w:t>3.2. Modelling logical E-R diagram (E-R diagram reverse engineering)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6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11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5752AD35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7" w:history="1">
            <w:r w:rsidR="007148C8" w:rsidRPr="00E24726">
              <w:rPr>
                <w:rStyle w:val="Hyperlink"/>
                <w:noProof/>
              </w:rPr>
              <w:t>3.3. Application modelling phases (functional oriented approach)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7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12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19CBAFA2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8" w:history="1">
            <w:r w:rsidR="007148C8" w:rsidRPr="00E24726">
              <w:rPr>
                <w:rStyle w:val="Hyperlink"/>
                <w:noProof/>
              </w:rPr>
              <w:t>3.3.1 Application requests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8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12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361DAA7A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299" w:history="1">
            <w:r w:rsidR="007148C8" w:rsidRPr="00E24726">
              <w:rPr>
                <w:rStyle w:val="Hyperlink"/>
                <w:noProof/>
              </w:rPr>
              <w:t>3.3.2. Functional analysis (DFD)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299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12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2B21CEE2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300" w:history="1">
            <w:r w:rsidR="007148C8" w:rsidRPr="00E24726">
              <w:rPr>
                <w:rStyle w:val="Hyperlink"/>
                <w:noProof/>
              </w:rPr>
              <w:t>3.3.3. Application specification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300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13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4B0A6F4B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301" w:history="1">
            <w:r w:rsidR="007148C8" w:rsidRPr="00E24726">
              <w:rPr>
                <w:rStyle w:val="Hyperlink"/>
                <w:noProof/>
              </w:rPr>
              <w:t>4. PROTOTYPING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301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14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6A5C7D1D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302" w:history="1">
            <w:r w:rsidR="007148C8" w:rsidRPr="00E24726">
              <w:rPr>
                <w:rStyle w:val="Hyperlink"/>
                <w:noProof/>
              </w:rPr>
              <w:t>5. VERIFICATION AND VALIDATION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302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14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7938BED0" w14:textId="77777777" w:rsidR="007148C8" w:rsidRDefault="00D80DA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1910303" w:history="1">
            <w:r w:rsidR="007148C8" w:rsidRPr="00E24726">
              <w:rPr>
                <w:rStyle w:val="Hyperlink"/>
                <w:noProof/>
              </w:rPr>
              <w:t>6. PERFORMANCE</w:t>
            </w:r>
            <w:r w:rsidR="007148C8">
              <w:rPr>
                <w:noProof/>
                <w:webHidden/>
              </w:rPr>
              <w:tab/>
            </w:r>
            <w:r w:rsidR="007148C8">
              <w:rPr>
                <w:noProof/>
                <w:webHidden/>
              </w:rPr>
              <w:fldChar w:fldCharType="begin"/>
            </w:r>
            <w:r w:rsidR="007148C8">
              <w:rPr>
                <w:noProof/>
                <w:webHidden/>
              </w:rPr>
              <w:instrText xml:space="preserve"> PAGEREF _Toc81910303 \h </w:instrText>
            </w:r>
            <w:r w:rsidR="007148C8">
              <w:rPr>
                <w:noProof/>
                <w:webHidden/>
              </w:rPr>
            </w:r>
            <w:r w:rsidR="007148C8">
              <w:rPr>
                <w:noProof/>
                <w:webHidden/>
              </w:rPr>
              <w:fldChar w:fldCharType="separate"/>
            </w:r>
            <w:r w:rsidR="007148C8">
              <w:rPr>
                <w:noProof/>
                <w:webHidden/>
              </w:rPr>
              <w:t>14</w:t>
            </w:r>
            <w:r w:rsidR="007148C8"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4738BBC2" w14:textId="77777777" w:rsidR="00D76F24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6687D89E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5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1 Starting schema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75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6</w:t>
        </w:r>
        <w:r w:rsidR="00D76F24">
          <w:rPr>
            <w:noProof/>
            <w:webHidden/>
          </w:rPr>
          <w:fldChar w:fldCharType="end"/>
        </w:r>
      </w:hyperlink>
    </w:p>
    <w:p w14:paraId="048E08C2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6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2 Second schema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76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6</w:t>
        </w:r>
        <w:r w:rsidR="00D76F24">
          <w:rPr>
            <w:noProof/>
            <w:webHidden/>
          </w:rPr>
          <w:fldChar w:fldCharType="end"/>
        </w:r>
      </w:hyperlink>
    </w:p>
    <w:p w14:paraId="57F2A868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7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3 Third schema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77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7</w:t>
        </w:r>
        <w:r w:rsidR="00D76F24">
          <w:rPr>
            <w:noProof/>
            <w:webHidden/>
          </w:rPr>
          <w:fldChar w:fldCharType="end"/>
        </w:r>
      </w:hyperlink>
    </w:p>
    <w:p w14:paraId="133384E3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8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4 Forth schema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78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7</w:t>
        </w:r>
        <w:r w:rsidR="00D76F24">
          <w:rPr>
            <w:noProof/>
            <w:webHidden/>
          </w:rPr>
          <w:fldChar w:fldCharType="end"/>
        </w:r>
      </w:hyperlink>
    </w:p>
    <w:p w14:paraId="3A7DA98B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79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5 Fifth schema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79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8</w:t>
        </w:r>
        <w:r w:rsidR="00D76F24">
          <w:rPr>
            <w:noProof/>
            <w:webHidden/>
          </w:rPr>
          <w:fldChar w:fldCharType="end"/>
        </w:r>
      </w:hyperlink>
    </w:p>
    <w:p w14:paraId="01DE125D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0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6 Sixth schema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80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8</w:t>
        </w:r>
        <w:r w:rsidR="00D76F24">
          <w:rPr>
            <w:noProof/>
            <w:webHidden/>
          </w:rPr>
          <w:fldChar w:fldCharType="end"/>
        </w:r>
      </w:hyperlink>
    </w:p>
    <w:p w14:paraId="3F733D98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1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7 Seventh schema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81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9</w:t>
        </w:r>
        <w:r w:rsidR="00D76F24">
          <w:rPr>
            <w:noProof/>
            <w:webHidden/>
          </w:rPr>
          <w:fldChar w:fldCharType="end"/>
        </w:r>
      </w:hyperlink>
    </w:p>
    <w:p w14:paraId="430ED8D2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2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8 Eighth schema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82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9</w:t>
        </w:r>
        <w:r w:rsidR="00D76F24">
          <w:rPr>
            <w:noProof/>
            <w:webHidden/>
          </w:rPr>
          <w:fldChar w:fldCharType="end"/>
        </w:r>
      </w:hyperlink>
    </w:p>
    <w:p w14:paraId="2BA0D0A6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3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9 Resulting schema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83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10</w:t>
        </w:r>
        <w:r w:rsidR="00D76F24">
          <w:rPr>
            <w:noProof/>
            <w:webHidden/>
          </w:rPr>
          <w:fldChar w:fldCharType="end"/>
        </w:r>
      </w:hyperlink>
    </w:p>
    <w:p w14:paraId="53713A68" w14:textId="77777777" w:rsidR="00D76F24" w:rsidRDefault="00D80DAD">
      <w:pPr>
        <w:pStyle w:val="TableofFigures"/>
        <w:tabs>
          <w:tab w:val="right" w:pos="9016"/>
        </w:tabs>
        <w:rPr>
          <w:rFonts w:eastAsiaTheme="minorEastAsia"/>
          <w:noProof/>
          <w:lang w:val="en-GB" w:eastAsia="en-GB"/>
        </w:rPr>
      </w:pPr>
      <w:hyperlink w:anchor="_Toc81910084" w:history="1">
        <w:r w:rsidR="00D76F24" w:rsidRPr="00954F36">
          <w:rPr>
            <w:rStyle w:val="Hyperlink"/>
            <w:rFonts w:ascii="Times New Roman" w:hAnsi="Times New Roman" w:cs="Times New Roman"/>
            <w:b/>
            <w:noProof/>
          </w:rPr>
          <w:t>Picture 10 Logical E-R diagram</w:t>
        </w:r>
        <w:r w:rsidR="00D76F24">
          <w:rPr>
            <w:noProof/>
            <w:webHidden/>
          </w:rPr>
          <w:tab/>
        </w:r>
        <w:r w:rsidR="00D76F24">
          <w:rPr>
            <w:noProof/>
            <w:webHidden/>
          </w:rPr>
          <w:fldChar w:fldCharType="begin"/>
        </w:r>
        <w:r w:rsidR="00D76F24">
          <w:rPr>
            <w:noProof/>
            <w:webHidden/>
          </w:rPr>
          <w:instrText xml:space="preserve"> PAGEREF _Toc81910084 \h </w:instrText>
        </w:r>
        <w:r w:rsidR="00D76F24">
          <w:rPr>
            <w:noProof/>
            <w:webHidden/>
          </w:rPr>
        </w:r>
        <w:r w:rsidR="00D76F24">
          <w:rPr>
            <w:noProof/>
            <w:webHidden/>
          </w:rPr>
          <w:fldChar w:fldCharType="separate"/>
        </w:r>
        <w:r w:rsidR="00D76F24">
          <w:rPr>
            <w:noProof/>
            <w:webHidden/>
          </w:rPr>
          <w:t>11</w:t>
        </w:r>
        <w:r w:rsidR="00D76F24"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0" w:name="_Toc81910289"/>
      <w:r w:rsidRPr="001D5473">
        <w:lastRenderedPageBreak/>
        <w:t xml:space="preserve">1. </w:t>
      </w:r>
      <w:r w:rsidR="00382AE4">
        <w:t>FEASIBILTY STUDY</w:t>
      </w:r>
      <w:bookmarkEnd w:id="0"/>
    </w:p>
    <w:p w14:paraId="7561998A" w14:textId="28DE4B5C" w:rsidR="00FF2B7B" w:rsidRDefault="00FF2B7B" w:rsidP="00FF2B7B">
      <w:pPr>
        <w:pStyle w:val="Tekst"/>
      </w:pPr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r w:rsidR="00312313">
        <w:t>curement</w:t>
      </w:r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B69C668" w:rsidR="00643E19" w:rsidRDefault="007C2F05" w:rsidP="00BD1F26">
      <w:pPr>
        <w:pStyle w:val="Tekst"/>
        <w:numPr>
          <w:ilvl w:val="0"/>
          <w:numId w:val="10"/>
        </w:numPr>
      </w:pPr>
      <w:r>
        <w:t>Mitigation</w:t>
      </w:r>
      <w:r w:rsidR="00643E19">
        <w:t xml:space="preserve"> of paperwork, time-consuming paper organization </w:t>
      </w:r>
    </w:p>
    <w:p w14:paraId="73969D14" w14:textId="1E5AB3F9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1A25A4F4" w:rsidR="00E00BD7" w:rsidRPr="00E00BD7" w:rsidRDefault="00000053" w:rsidP="00000053">
      <w:pPr>
        <w:pStyle w:val="Naslov1"/>
        <w:numPr>
          <w:ilvl w:val="0"/>
          <w:numId w:val="0"/>
        </w:numPr>
        <w:rPr>
          <w:sz w:val="32"/>
        </w:rPr>
      </w:pPr>
      <w:bookmarkStart w:id="1" w:name="_Toc81910290"/>
      <w:r>
        <w:rPr>
          <w:sz w:val="32"/>
        </w:rPr>
        <w:t xml:space="preserve">2. </w:t>
      </w:r>
      <w:r w:rsidR="00FF2B7B">
        <w:rPr>
          <w:sz w:val="32"/>
        </w:rPr>
        <w:t>REQUEST AGGREGATION AND ANALYSIS</w:t>
      </w:r>
      <w:bookmarkEnd w:id="1"/>
    </w:p>
    <w:p w14:paraId="7FFCFEDC" w14:textId="0559E905" w:rsidR="00B57CC9" w:rsidRDefault="00BB6F88" w:rsidP="00BB6F88">
      <w:pPr>
        <w:pStyle w:val="Naslov1"/>
        <w:numPr>
          <w:ilvl w:val="0"/>
          <w:numId w:val="0"/>
        </w:numPr>
        <w:rPr>
          <w:sz w:val="32"/>
        </w:rPr>
      </w:pPr>
      <w:bookmarkStart w:id="2" w:name="_Toc81910291"/>
      <w:r>
        <w:rPr>
          <w:sz w:val="32"/>
        </w:rPr>
        <w:t xml:space="preserve">2.1. </w:t>
      </w:r>
      <w:r w:rsidR="00B57CC9">
        <w:rPr>
          <w:sz w:val="32"/>
        </w:rPr>
        <w:t>Data</w:t>
      </w:r>
      <w:r w:rsidR="0025521C">
        <w:rPr>
          <w:sz w:val="32"/>
        </w:rPr>
        <w:t>base modelling phases (data oriented approach)</w:t>
      </w:r>
      <w:bookmarkEnd w:id="2"/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bookmarkStart w:id="3" w:name="_Toc81910292"/>
      <w:r>
        <w:rPr>
          <w:sz w:val="32"/>
          <w:szCs w:val="32"/>
        </w:rPr>
        <w:t>Data requests</w:t>
      </w:r>
      <w:bookmarkEnd w:id="3"/>
      <w:r>
        <w:rPr>
          <w:sz w:val="32"/>
          <w:szCs w:val="32"/>
        </w:rPr>
        <w:t xml:space="preserve">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bookmarkStart w:id="4" w:name="_Toc81910293"/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  <w:bookmarkEnd w:id="4"/>
    </w:p>
    <w:p w14:paraId="2E5D9ECB" w14:textId="788F2D0B" w:rsidR="00FF2B7B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r w:rsidR="002D29EB">
        <w:rPr>
          <w:lang w:val="sl-SI"/>
        </w:rPr>
        <w:t>down</w:t>
      </w:r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52995994" w14:textId="03182CA4" w:rsidR="00F36643" w:rsidRPr="00F36643" w:rsidRDefault="00F36643" w:rsidP="00730C44">
      <w:pPr>
        <w:pStyle w:val="Naslov1"/>
        <w:numPr>
          <w:ilvl w:val="0"/>
          <w:numId w:val="24"/>
        </w:numPr>
        <w:rPr>
          <w:sz w:val="32"/>
        </w:rPr>
      </w:pPr>
      <w:bookmarkStart w:id="5" w:name="_Toc81910294"/>
      <w:r>
        <w:rPr>
          <w:sz w:val="32"/>
        </w:rPr>
        <w:t>DATABASE AND APPLICATION MODELLING</w:t>
      </w:r>
      <w:bookmarkEnd w:id="5"/>
    </w:p>
    <w:p w14:paraId="6299A44C" w14:textId="05D5F12F" w:rsidR="003D7AD8" w:rsidRPr="001D4943" w:rsidRDefault="003D7AD8" w:rsidP="00B76F35">
      <w:pPr>
        <w:pStyle w:val="Naslov1"/>
        <w:numPr>
          <w:ilvl w:val="1"/>
          <w:numId w:val="24"/>
        </w:numPr>
        <w:rPr>
          <w:sz w:val="32"/>
        </w:rPr>
      </w:pPr>
      <w:bookmarkStart w:id="6" w:name="_Toc61790528"/>
      <w:bookmarkStart w:id="7" w:name="_Toc81910295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6"/>
      <w:bookmarkEnd w:id="7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92523393" r:id="rId9"/>
        </w:object>
      </w:r>
    </w:p>
    <w:p w14:paraId="4624FB99" w14:textId="33BD18BD" w:rsidR="003D7AD8" w:rsidRPr="00BD3042" w:rsidRDefault="0009073D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8" w:name="_Toc81910075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 schema</w:t>
      </w:r>
      <w:bookmarkEnd w:id="8"/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92523394" r:id="rId11"/>
        </w:object>
      </w:r>
    </w:p>
    <w:p w14:paraId="59BD6FEA" w14:textId="3754199B" w:rsidR="003D7AD8" w:rsidRDefault="0009073D" w:rsidP="003D7AD8">
      <w:pPr>
        <w:pStyle w:val="Caption"/>
        <w:jc w:val="center"/>
        <w:rPr>
          <w:noProof/>
          <w:lang w:eastAsia="sl-SI"/>
        </w:rPr>
      </w:pPr>
      <w:bookmarkStart w:id="9" w:name="_Toc81910076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 schema</w:t>
      </w:r>
      <w:bookmarkEnd w:id="9"/>
      <w:r w:rsidR="003D7AD8"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92523395" r:id="rId13"/>
        </w:object>
      </w:r>
    </w:p>
    <w:p w14:paraId="5B262177" w14:textId="7DC28995" w:rsidR="003D7AD8" w:rsidRDefault="0009073D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0" w:name="_Toc81910077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="003D7AD8"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 schema</w:t>
      </w:r>
      <w:bookmarkEnd w:id="10"/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92523396" r:id="rId15"/>
        </w:object>
      </w:r>
    </w:p>
    <w:p w14:paraId="242E2950" w14:textId="46588582" w:rsidR="00EF5380" w:rsidRPr="00EF5380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1" w:name="_Toc81910078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orth schema</w:t>
      </w:r>
      <w:bookmarkEnd w:id="11"/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92523397" r:id="rId17"/>
        </w:object>
      </w:r>
    </w:p>
    <w:p w14:paraId="60DEC77E" w14:textId="14EC7707" w:rsidR="003D7AD8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2" w:name="_Toc81910079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ifth schema</w:t>
      </w:r>
      <w:bookmarkEnd w:id="12"/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92523398" r:id="rId19"/>
        </w:object>
      </w:r>
    </w:p>
    <w:p w14:paraId="533EE53F" w14:textId="480D3294" w:rsidR="00EF5380" w:rsidRPr="00EF5380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3" w:name="_Toc81910080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ixth schema</w:t>
      </w:r>
      <w:bookmarkEnd w:id="13"/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92523399" r:id="rId21"/>
        </w:object>
      </w:r>
    </w:p>
    <w:p w14:paraId="0DF725D3" w14:textId="3929432C" w:rsidR="00EF5380" w:rsidRPr="00EF5380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4" w:name="_Toc81910081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086925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eventh schema</w:t>
      </w:r>
      <w:bookmarkEnd w:id="14"/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92523400" r:id="rId23"/>
        </w:object>
      </w:r>
    </w:p>
    <w:p w14:paraId="55A98517" w14:textId="2F16CC6C" w:rsidR="00EF5380" w:rsidRPr="00EF5380" w:rsidRDefault="0009073D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5" w:name="_Toc81910082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>th schema</w:t>
      </w:r>
      <w:bookmarkEnd w:id="15"/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3" type="#_x0000_t75" style="width:450.75pt;height:250.5pt" o:ole="">
            <v:imagedata r:id="rId24" o:title=""/>
          </v:shape>
          <o:OLEObject Type="Embed" ProgID="Visio.Drawing.15" ShapeID="_x0000_i1033" DrawAspect="Content" ObjectID="_1692523401" r:id="rId25"/>
        </w:object>
      </w:r>
    </w:p>
    <w:p w14:paraId="5D9810E0" w14:textId="446E473E" w:rsidR="003D7AD8" w:rsidRPr="00412227" w:rsidRDefault="00F41E1F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16" w:name="_Toc81910083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EF5380"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Resulting schema</w:t>
      </w:r>
      <w:bookmarkEnd w:id="16"/>
    </w:p>
    <w:p w14:paraId="690C0433" w14:textId="528F2D34" w:rsidR="0016661B" w:rsidRPr="0016661B" w:rsidRDefault="00117533" w:rsidP="0016661B">
      <w:pPr>
        <w:pStyle w:val="Naslov1"/>
        <w:numPr>
          <w:ilvl w:val="0"/>
          <w:numId w:val="0"/>
        </w:numPr>
        <w:rPr>
          <w:sz w:val="32"/>
        </w:rPr>
      </w:pPr>
      <w:bookmarkStart w:id="17" w:name="_Toc61790529"/>
      <w:bookmarkStart w:id="18" w:name="_Toc81910296"/>
      <w:r>
        <w:rPr>
          <w:sz w:val="32"/>
          <w:lang w:val="sl-SI"/>
        </w:rPr>
        <w:lastRenderedPageBreak/>
        <w:t>3.2</w:t>
      </w:r>
      <w:r w:rsidR="00026683">
        <w:rPr>
          <w:sz w:val="32"/>
          <w:lang w:val="sl-SI"/>
        </w:rPr>
        <w:t>.</w:t>
      </w:r>
      <w:r w:rsidR="003D7AD8" w:rsidRPr="00042B2B">
        <w:rPr>
          <w:sz w:val="32"/>
        </w:rPr>
        <w:t xml:space="preserve"> </w:t>
      </w:r>
      <w:r w:rsidR="003D7AD8">
        <w:rPr>
          <w:sz w:val="32"/>
        </w:rPr>
        <w:t>Model</w:t>
      </w:r>
      <w:r w:rsidR="0055538F">
        <w:rPr>
          <w:sz w:val="32"/>
        </w:rPr>
        <w:t>l</w:t>
      </w:r>
      <w:r w:rsidR="003D7AD8"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 w:rsidR="003D7AD8">
        <w:rPr>
          <w:sz w:val="32"/>
        </w:rPr>
        <w:t>E-R diagram</w:t>
      </w:r>
      <w:bookmarkEnd w:id="17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  <w:bookmarkEnd w:id="18"/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44193BB2" w:rsidR="00C22CFA" w:rsidRPr="00A753C8" w:rsidRDefault="00C74739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bookmarkStart w:id="19" w:name="_Toc81910084"/>
      <w:r>
        <w:rPr>
          <w:rFonts w:ascii="Times New Roman" w:hAnsi="Times New Roman" w:cs="Times New Roman"/>
          <w:b/>
          <w:color w:val="auto"/>
          <w:sz w:val="20"/>
          <w:szCs w:val="20"/>
        </w:rPr>
        <w:t>Picture</w:t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="001B148E"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</w:t>
      </w:r>
      <w:bookmarkEnd w:id="19"/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72772510" w:rsidR="00E00BD7" w:rsidRPr="00E00BD7" w:rsidRDefault="00026683" w:rsidP="00E00BD7">
      <w:pPr>
        <w:pStyle w:val="Naslov1"/>
        <w:numPr>
          <w:ilvl w:val="0"/>
          <w:numId w:val="0"/>
        </w:numPr>
        <w:rPr>
          <w:sz w:val="32"/>
        </w:rPr>
      </w:pPr>
      <w:bookmarkStart w:id="20" w:name="_Toc61790530"/>
      <w:bookmarkStart w:id="21" w:name="_Toc81910297"/>
      <w:r>
        <w:rPr>
          <w:sz w:val="32"/>
        </w:rPr>
        <w:t>3.3.</w:t>
      </w:r>
      <w:r w:rsidR="003D7AD8" w:rsidRPr="00042B2B">
        <w:rPr>
          <w:sz w:val="32"/>
        </w:rPr>
        <w:t xml:space="preserve"> </w:t>
      </w:r>
      <w:bookmarkEnd w:id="20"/>
      <w:r w:rsidR="006C0988">
        <w:rPr>
          <w:sz w:val="32"/>
        </w:rPr>
        <w:t xml:space="preserve">Application modelling phases </w:t>
      </w:r>
      <w:r w:rsidR="00AB0DEE">
        <w:rPr>
          <w:sz w:val="32"/>
        </w:rPr>
        <w:t>(functional oriented approach)</w:t>
      </w:r>
      <w:bookmarkEnd w:id="21"/>
      <w:r w:rsidR="00AB0DEE">
        <w:rPr>
          <w:sz w:val="32"/>
        </w:rPr>
        <w:t xml:space="preserve"> </w:t>
      </w:r>
      <w:r w:rsidR="003D7AD8">
        <w:rPr>
          <w:sz w:val="32"/>
        </w:rPr>
        <w:t xml:space="preserve"> </w:t>
      </w:r>
    </w:p>
    <w:p w14:paraId="71D059B2" w14:textId="790189B8" w:rsidR="00AE097D" w:rsidRPr="00AE097D" w:rsidRDefault="00531204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bookmarkStart w:id="22" w:name="_Toc81910298"/>
      <w:r>
        <w:rPr>
          <w:sz w:val="32"/>
          <w:szCs w:val="32"/>
        </w:rPr>
        <w:t>3.3.1</w:t>
      </w:r>
      <w:r w:rsidR="006C0988" w:rsidRPr="006C0988">
        <w:rPr>
          <w:sz w:val="32"/>
          <w:szCs w:val="32"/>
        </w:rPr>
        <w:t xml:space="preserve"> </w:t>
      </w:r>
      <w:r w:rsidR="00430D15">
        <w:rPr>
          <w:sz w:val="32"/>
          <w:szCs w:val="32"/>
        </w:rPr>
        <w:t>Application</w:t>
      </w:r>
      <w:r w:rsidR="006C0988" w:rsidRPr="006C0988">
        <w:rPr>
          <w:sz w:val="32"/>
          <w:szCs w:val="32"/>
        </w:rPr>
        <w:t xml:space="preserve"> requests</w:t>
      </w:r>
      <w:bookmarkEnd w:id="22"/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F69A409" w:rsidR="003D7AD8" w:rsidRDefault="00531204" w:rsidP="003D7AD8">
      <w:pPr>
        <w:pStyle w:val="Naslov1"/>
        <w:numPr>
          <w:ilvl w:val="0"/>
          <w:numId w:val="0"/>
        </w:numPr>
        <w:rPr>
          <w:sz w:val="32"/>
        </w:rPr>
      </w:pPr>
      <w:bookmarkStart w:id="23" w:name="_Toc61790532"/>
      <w:bookmarkStart w:id="24" w:name="_Toc81910299"/>
      <w:r>
        <w:rPr>
          <w:sz w:val="32"/>
        </w:rPr>
        <w:t>3.3</w:t>
      </w:r>
      <w:r w:rsidR="00D56878">
        <w:rPr>
          <w:sz w:val="32"/>
        </w:rPr>
        <w:t>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 w:rsidR="00D56878"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23"/>
      <w:bookmarkEnd w:id="24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4" type="#_x0000_t75" style="width:378pt;height:297pt" o:ole="">
            <v:imagedata r:id="rId27" o:title=""/>
          </v:shape>
          <o:OLEObject Type="Embed" ProgID="Visio.Drawing.15" ShapeID="_x0000_i1034" DrawAspect="Content" ObjectID="_1692523402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Context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5" type="#_x0000_t75" style="width:450.75pt;height:198pt" o:ole="">
            <v:imagedata r:id="rId29" o:title=""/>
          </v:shape>
          <o:OLEObject Type="Embed" ProgID="Visio.Drawing.15" ShapeID="_x0000_i1035" DrawAspect="Content" ObjectID="_1692523403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Level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1</w:t>
      </w:r>
    </w:p>
    <w:p w14:paraId="538215CA" w14:textId="77777777" w:rsidR="00C23DC9" w:rsidRPr="006E15C1" w:rsidRDefault="00C23DC9" w:rsidP="00C23DC9"/>
    <w:p w14:paraId="6493A25B" w14:textId="594E087F" w:rsidR="003D7AD8" w:rsidRPr="001759EB" w:rsidRDefault="00D60568" w:rsidP="003D7AD8">
      <w:pPr>
        <w:pStyle w:val="Naslov1"/>
        <w:numPr>
          <w:ilvl w:val="0"/>
          <w:numId w:val="0"/>
        </w:numPr>
        <w:rPr>
          <w:sz w:val="32"/>
        </w:rPr>
      </w:pPr>
      <w:bookmarkStart w:id="25" w:name="_Toc61790535"/>
      <w:bookmarkStart w:id="26" w:name="_Toc81910300"/>
      <w:r>
        <w:rPr>
          <w:sz w:val="32"/>
        </w:rPr>
        <w:t>3</w:t>
      </w:r>
      <w:r w:rsidR="003D7AD8" w:rsidRPr="001759EB">
        <w:rPr>
          <w:sz w:val="32"/>
        </w:rPr>
        <w:t>.</w:t>
      </w:r>
      <w:r>
        <w:rPr>
          <w:sz w:val="32"/>
        </w:rPr>
        <w:t>3</w:t>
      </w:r>
      <w:r w:rsidR="006E15C1">
        <w:rPr>
          <w:sz w:val="32"/>
        </w:rPr>
        <w:t>.3</w:t>
      </w:r>
      <w:r w:rsidR="003D7AD8">
        <w:rPr>
          <w:sz w:val="32"/>
        </w:rPr>
        <w:t>.</w:t>
      </w:r>
      <w:r w:rsidR="003D7AD8" w:rsidRPr="001759EB">
        <w:rPr>
          <w:sz w:val="32"/>
        </w:rPr>
        <w:t xml:space="preserve"> </w:t>
      </w:r>
      <w:r w:rsidR="003D7AD8">
        <w:rPr>
          <w:sz w:val="32"/>
        </w:rPr>
        <w:t>Application specification</w:t>
      </w:r>
      <w:bookmarkEnd w:id="25"/>
      <w:bookmarkEnd w:id="26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r w:rsidR="00505441">
        <w:t>PHPMailer</w:t>
      </w:r>
      <w:bookmarkStart w:id="27" w:name="_GoBack"/>
      <w:bookmarkEnd w:id="27"/>
      <w:r w:rsidR="00505441">
        <w:t xml:space="preserve">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AE24530" w:rsidR="003D7AD8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586172">
        <w:t>authorized</w:t>
      </w:r>
      <w:r w:rsidR="003D7AD8">
        <w:t xml:space="preserve"> account with all mandatory functionalities </w:t>
      </w:r>
    </w:p>
    <w:p w14:paraId="7C3E4664" w14:textId="5606B4D9" w:rsidR="0019419F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E76480">
        <w:t>visitor tier regarding testimony of scientific achievements</w:t>
      </w:r>
    </w:p>
    <w:p w14:paraId="2C85284F" w14:textId="3241D969" w:rsidR="0049084F" w:rsidRDefault="0057321D" w:rsidP="003D7AD8">
      <w:pPr>
        <w:pStyle w:val="Tekst"/>
        <w:numPr>
          <w:ilvl w:val="0"/>
          <w:numId w:val="5"/>
        </w:numPr>
      </w:pPr>
      <w:r>
        <w:t>finalize GUI for authorized tier</w:t>
      </w:r>
    </w:p>
    <w:p w14:paraId="74A2969A" w14:textId="5DD136ED" w:rsidR="002C5077" w:rsidRDefault="002C5077" w:rsidP="003D7AD8">
      <w:pPr>
        <w:pStyle w:val="Tekst"/>
        <w:numPr>
          <w:ilvl w:val="0"/>
          <w:numId w:val="5"/>
        </w:numPr>
      </w:pPr>
      <w:r>
        <w:t>finalize GUI for student tier</w:t>
      </w:r>
    </w:p>
    <w:p w14:paraId="27221D0F" w14:textId="380053A0" w:rsidR="005E2782" w:rsidRDefault="005E2782" w:rsidP="003D7AD8">
      <w:pPr>
        <w:pStyle w:val="Tekst"/>
        <w:numPr>
          <w:ilvl w:val="0"/>
          <w:numId w:val="5"/>
        </w:numPr>
      </w:pPr>
      <w:r>
        <w:lastRenderedPageBreak/>
        <w:t>finalize GUI for visitor tier</w:t>
      </w:r>
    </w:p>
    <w:p w14:paraId="55EB660C" w14:textId="59510C5B" w:rsidR="003D7AD8" w:rsidRPr="000D4C4F" w:rsidRDefault="00A76B10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28" w:name="_Toc61790536"/>
      <w:bookmarkStart w:id="29" w:name="_Toc81910301"/>
      <w:r>
        <w:rPr>
          <w:sz w:val="32"/>
        </w:rPr>
        <w:t>4</w:t>
      </w:r>
      <w:r w:rsidR="003D7AD8">
        <w:rPr>
          <w:sz w:val="32"/>
        </w:rPr>
        <w:t>. PROTOTYPING</w:t>
      </w:r>
      <w:bookmarkEnd w:id="28"/>
      <w:bookmarkEnd w:id="29"/>
      <w:r w:rsidR="003D7AD8">
        <w:rPr>
          <w:sz w:val="32"/>
        </w:rPr>
        <w:t xml:space="preserve"> </w:t>
      </w:r>
    </w:p>
    <w:p w14:paraId="42B6ACC8" w14:textId="24F64F7F" w:rsidR="003D7AD8" w:rsidRPr="00A9492A" w:rsidRDefault="0096005C" w:rsidP="003D7AD8">
      <w:pPr>
        <w:pStyle w:val="Tekst"/>
      </w:pPr>
      <w:r>
        <w:t>Preliminary p</w:t>
      </w:r>
      <w:r w:rsidR="003D7AD8">
        <w:t xml:space="preserve">rototype version of the application </w:t>
      </w:r>
      <w:r w:rsidR="00D045FC">
        <w:t xml:space="preserve">will be </w:t>
      </w:r>
      <w:r w:rsidR="003D7AD8">
        <w:t xml:space="preserve">implemented on </w:t>
      </w:r>
      <w:r w:rsidR="00D045FC">
        <w:t xml:space="preserve">the locally hosted server </w:t>
      </w:r>
      <w:r>
        <w:t xml:space="preserve">of the workstation </w:t>
      </w:r>
      <w:r w:rsidR="00D045FC">
        <w:t>and will not take part in operative implementation</w:t>
      </w:r>
      <w:r w:rsidR="003D7AD8">
        <w:t xml:space="preserve">. </w:t>
      </w:r>
    </w:p>
    <w:p w14:paraId="750F4700" w14:textId="4BCED524" w:rsidR="003D7AD8" w:rsidRDefault="00021358" w:rsidP="00066658">
      <w:pPr>
        <w:pStyle w:val="Naslov1"/>
        <w:numPr>
          <w:ilvl w:val="0"/>
          <w:numId w:val="0"/>
        </w:numPr>
        <w:rPr>
          <w:sz w:val="32"/>
        </w:rPr>
      </w:pPr>
      <w:bookmarkStart w:id="30" w:name="_Toc61790537"/>
      <w:bookmarkStart w:id="31" w:name="_Toc81910302"/>
      <w:r>
        <w:rPr>
          <w:sz w:val="32"/>
        </w:rPr>
        <w:t xml:space="preserve">5. </w:t>
      </w:r>
      <w:r w:rsidR="003D7AD8">
        <w:rPr>
          <w:sz w:val="32"/>
        </w:rPr>
        <w:t>VERIFICATION AND VALIDATION</w:t>
      </w:r>
      <w:bookmarkEnd w:id="30"/>
      <w:bookmarkEnd w:id="31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00782AD6" w:rsidR="003D7AD8" w:rsidRDefault="003D7AD8" w:rsidP="003D7AD8">
      <w:pPr>
        <w:pStyle w:val="Tekst"/>
        <w:numPr>
          <w:ilvl w:val="0"/>
          <w:numId w:val="8"/>
        </w:numPr>
      </w:pPr>
      <w:r>
        <w:t xml:space="preserve">Data </w:t>
      </w:r>
      <w:r w:rsidR="00066658">
        <w:t xml:space="preserve">and functional </w:t>
      </w:r>
      <w:r w:rsidR="00534869">
        <w:t xml:space="preserve">requests aggregation </w:t>
      </w:r>
      <w:r w:rsidR="00EA7986">
        <w:t>and analysis</w:t>
      </w:r>
      <w:r w:rsidR="00F524CA">
        <w:t xml:space="preserve"> </w:t>
      </w:r>
      <w:r>
        <w:t>– high</w:t>
      </w:r>
    </w:p>
    <w:p w14:paraId="71B0678B" w14:textId="77C9E55F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 xml:space="preserve">ing </w:t>
      </w:r>
      <w:r w:rsidR="00E96D78">
        <w:t>stratagem</w:t>
      </w:r>
      <w:r>
        <w:t xml:space="preserve"> determination – high</w:t>
      </w:r>
    </w:p>
    <w:p w14:paraId="17813044" w14:textId="2C610257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</w:t>
      </w:r>
      <w:r w:rsidR="00534869">
        <w:t xml:space="preserve">conceptual, </w:t>
      </w:r>
      <w:r>
        <w:t>E-R and logical E- R</w:t>
      </w:r>
      <w:r w:rsidR="00AD5FB0">
        <w:t xml:space="preserve"> diagram</w:t>
      </w:r>
      <w:r w:rsidR="00FC1FDA">
        <w:t>s</w:t>
      </w:r>
      <w:r>
        <w:t xml:space="preserve">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6E44178F" w:rsidR="003D7AD8" w:rsidRPr="000D4C4F" w:rsidRDefault="00590082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32" w:name="_Toc61790538"/>
      <w:bookmarkStart w:id="33" w:name="_Toc81910303"/>
      <w:r>
        <w:rPr>
          <w:sz w:val="32"/>
        </w:rPr>
        <w:t>6</w:t>
      </w:r>
      <w:r w:rsidR="003D7AD8">
        <w:rPr>
          <w:sz w:val="32"/>
        </w:rPr>
        <w:t>. PERFORMANCE</w:t>
      </w:r>
      <w:bookmarkEnd w:id="32"/>
      <w:bookmarkEnd w:id="33"/>
      <w:r w:rsidR="003D7AD8">
        <w:rPr>
          <w:sz w:val="32"/>
        </w:rPr>
        <w:t xml:space="preserve"> </w:t>
      </w:r>
    </w:p>
    <w:p w14:paraId="433EBD4D" w14:textId="73F8AEBB" w:rsidR="00A54DB3" w:rsidRPr="00820B3D" w:rsidRDefault="0096005C" w:rsidP="003D7AD8">
      <w:pPr>
        <w:pStyle w:val="Tekst"/>
      </w:pPr>
      <w:r>
        <w:t xml:space="preserve">See chapter </w:t>
      </w:r>
      <w:r w:rsidR="00CC1F3F">
        <w:t>4</w:t>
      </w:r>
      <w:r>
        <w:t>.</w:t>
      </w:r>
    </w:p>
    <w:sectPr w:rsidR="00A54DB3" w:rsidRPr="00820B3D" w:rsidSect="008E2585">
      <w:headerReference w:type="default" r:id="rId31"/>
      <w:footerReference w:type="default" r:id="rId32"/>
      <w:headerReference w:type="first" r:id="rId33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3D005C4" w14:textId="77777777" w:rsidR="00D80DAD" w:rsidRDefault="00D80DAD" w:rsidP="001E2ECF">
      <w:pPr>
        <w:spacing w:after="0" w:line="240" w:lineRule="auto"/>
      </w:pPr>
      <w:r>
        <w:separator/>
      </w:r>
    </w:p>
  </w:endnote>
  <w:endnote w:type="continuationSeparator" w:id="0">
    <w:p w14:paraId="4AD49A2F" w14:textId="77777777" w:rsidR="00D80DAD" w:rsidRDefault="00D80DAD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4355">
          <w:rPr>
            <w:noProof/>
          </w:rPr>
          <w:t>14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A91774" w14:textId="77777777" w:rsidR="00D80DAD" w:rsidRDefault="00D80DAD" w:rsidP="001E2ECF">
      <w:pPr>
        <w:spacing w:after="0" w:line="240" w:lineRule="auto"/>
      </w:pPr>
      <w:r>
        <w:separator/>
      </w:r>
    </w:p>
  </w:footnote>
  <w:footnote w:type="continuationSeparator" w:id="0">
    <w:p w14:paraId="352EC482" w14:textId="77777777" w:rsidR="00D80DAD" w:rsidRDefault="00D80DAD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D515AA"/>
    <w:multiLevelType w:val="multilevel"/>
    <w:tmpl w:val="A9FA4B40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4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EA5F78"/>
    <w:multiLevelType w:val="hybridMultilevel"/>
    <w:tmpl w:val="45F2EB88"/>
    <w:lvl w:ilvl="0" w:tplc="EF92372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603A6D"/>
    <w:multiLevelType w:val="multilevel"/>
    <w:tmpl w:val="5FC8D52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67B02B08"/>
    <w:multiLevelType w:val="multilevel"/>
    <w:tmpl w:val="1E08913A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1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7B913407"/>
    <w:multiLevelType w:val="multilevel"/>
    <w:tmpl w:val="54B66230"/>
    <w:lvl w:ilvl="0">
      <w:start w:val="3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23"/>
  </w:num>
  <w:num w:numId="2">
    <w:abstractNumId w:val="5"/>
  </w:num>
  <w:num w:numId="3">
    <w:abstractNumId w:val="15"/>
  </w:num>
  <w:num w:numId="4">
    <w:abstractNumId w:val="4"/>
  </w:num>
  <w:num w:numId="5">
    <w:abstractNumId w:val="10"/>
  </w:num>
  <w:num w:numId="6">
    <w:abstractNumId w:val="14"/>
  </w:num>
  <w:num w:numId="7">
    <w:abstractNumId w:val="0"/>
  </w:num>
  <w:num w:numId="8">
    <w:abstractNumId w:val="7"/>
  </w:num>
  <w:num w:numId="9">
    <w:abstractNumId w:val="12"/>
  </w:num>
  <w:num w:numId="10">
    <w:abstractNumId w:val="9"/>
  </w:num>
  <w:num w:numId="11">
    <w:abstractNumId w:val="1"/>
  </w:num>
  <w:num w:numId="12">
    <w:abstractNumId w:val="8"/>
  </w:num>
  <w:num w:numId="13">
    <w:abstractNumId w:val="13"/>
  </w:num>
  <w:num w:numId="14">
    <w:abstractNumId w:val="20"/>
  </w:num>
  <w:num w:numId="15">
    <w:abstractNumId w:val="21"/>
  </w:num>
  <w:num w:numId="16">
    <w:abstractNumId w:val="17"/>
  </w:num>
  <w:num w:numId="17">
    <w:abstractNumId w:val="2"/>
  </w:num>
  <w:num w:numId="18">
    <w:abstractNumId w:val="16"/>
  </w:num>
  <w:num w:numId="19">
    <w:abstractNumId w:val="6"/>
  </w:num>
  <w:num w:numId="20">
    <w:abstractNumId w:val="18"/>
  </w:num>
  <w:num w:numId="21">
    <w:abstractNumId w:val="11"/>
  </w:num>
  <w:num w:numId="22">
    <w:abstractNumId w:val="19"/>
  </w:num>
  <w:num w:numId="23">
    <w:abstractNumId w:val="3"/>
  </w:num>
  <w:num w:numId="24">
    <w:abstractNumId w:val="2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0053"/>
    <w:rsid w:val="00001EC8"/>
    <w:rsid w:val="00001F03"/>
    <w:rsid w:val="000046CA"/>
    <w:rsid w:val="000071CC"/>
    <w:rsid w:val="00007DF1"/>
    <w:rsid w:val="00011376"/>
    <w:rsid w:val="000173D7"/>
    <w:rsid w:val="00021358"/>
    <w:rsid w:val="00022921"/>
    <w:rsid w:val="000236AF"/>
    <w:rsid w:val="00026683"/>
    <w:rsid w:val="000309F8"/>
    <w:rsid w:val="00042B2B"/>
    <w:rsid w:val="000516F3"/>
    <w:rsid w:val="00054225"/>
    <w:rsid w:val="0005474B"/>
    <w:rsid w:val="0006135B"/>
    <w:rsid w:val="00061427"/>
    <w:rsid w:val="0006320C"/>
    <w:rsid w:val="00066658"/>
    <w:rsid w:val="00071B14"/>
    <w:rsid w:val="00073ADA"/>
    <w:rsid w:val="0008332E"/>
    <w:rsid w:val="00086925"/>
    <w:rsid w:val="0009073D"/>
    <w:rsid w:val="000952AB"/>
    <w:rsid w:val="00096163"/>
    <w:rsid w:val="000B2E36"/>
    <w:rsid w:val="000B3B6F"/>
    <w:rsid w:val="000B43EE"/>
    <w:rsid w:val="000B56D0"/>
    <w:rsid w:val="000D4C4F"/>
    <w:rsid w:val="000E45E6"/>
    <w:rsid w:val="00116DBF"/>
    <w:rsid w:val="00117533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419F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47F50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077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0E2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5083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8578D"/>
    <w:rsid w:val="00487E07"/>
    <w:rsid w:val="0049084F"/>
    <w:rsid w:val="00497CC8"/>
    <w:rsid w:val="004A276C"/>
    <w:rsid w:val="004A2855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31204"/>
    <w:rsid w:val="00534869"/>
    <w:rsid w:val="00542EA8"/>
    <w:rsid w:val="005435E9"/>
    <w:rsid w:val="0054388B"/>
    <w:rsid w:val="00545C2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67FD1"/>
    <w:rsid w:val="0057321D"/>
    <w:rsid w:val="005749CC"/>
    <w:rsid w:val="00576063"/>
    <w:rsid w:val="005773EC"/>
    <w:rsid w:val="00585EF6"/>
    <w:rsid w:val="00586172"/>
    <w:rsid w:val="00590082"/>
    <w:rsid w:val="0059296B"/>
    <w:rsid w:val="005A333F"/>
    <w:rsid w:val="005B03E9"/>
    <w:rsid w:val="005B296F"/>
    <w:rsid w:val="005B530C"/>
    <w:rsid w:val="005C35DC"/>
    <w:rsid w:val="005D3432"/>
    <w:rsid w:val="005E00C3"/>
    <w:rsid w:val="005E05DC"/>
    <w:rsid w:val="005E2782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48C8"/>
    <w:rsid w:val="00715152"/>
    <w:rsid w:val="00726461"/>
    <w:rsid w:val="00730C44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C2F05"/>
    <w:rsid w:val="007D0F48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27B43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0F6D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05C"/>
    <w:rsid w:val="009603B3"/>
    <w:rsid w:val="0096121F"/>
    <w:rsid w:val="00963D37"/>
    <w:rsid w:val="00973BF6"/>
    <w:rsid w:val="00974189"/>
    <w:rsid w:val="0097436D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2D93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76B10"/>
    <w:rsid w:val="00A84BA3"/>
    <w:rsid w:val="00A8633F"/>
    <w:rsid w:val="00A8663E"/>
    <w:rsid w:val="00A92594"/>
    <w:rsid w:val="00A94355"/>
    <w:rsid w:val="00AA72A1"/>
    <w:rsid w:val="00AB042C"/>
    <w:rsid w:val="00AB0DEE"/>
    <w:rsid w:val="00AB3E91"/>
    <w:rsid w:val="00AC01BE"/>
    <w:rsid w:val="00AC034D"/>
    <w:rsid w:val="00AC19D2"/>
    <w:rsid w:val="00AC6C23"/>
    <w:rsid w:val="00AD066C"/>
    <w:rsid w:val="00AD37B7"/>
    <w:rsid w:val="00AD48E8"/>
    <w:rsid w:val="00AD5FB0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76F35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B6F88"/>
    <w:rsid w:val="00BD1AD6"/>
    <w:rsid w:val="00BD1F26"/>
    <w:rsid w:val="00BD3042"/>
    <w:rsid w:val="00BD6DE6"/>
    <w:rsid w:val="00BD71A2"/>
    <w:rsid w:val="00BE30CB"/>
    <w:rsid w:val="00BE76E3"/>
    <w:rsid w:val="00BF04E0"/>
    <w:rsid w:val="00BF3171"/>
    <w:rsid w:val="00BF4D18"/>
    <w:rsid w:val="00C052E8"/>
    <w:rsid w:val="00C0723E"/>
    <w:rsid w:val="00C10237"/>
    <w:rsid w:val="00C16107"/>
    <w:rsid w:val="00C217E3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2299"/>
    <w:rsid w:val="00C4714E"/>
    <w:rsid w:val="00C557F1"/>
    <w:rsid w:val="00C55E0F"/>
    <w:rsid w:val="00C66132"/>
    <w:rsid w:val="00C70F73"/>
    <w:rsid w:val="00C71874"/>
    <w:rsid w:val="00C71FF7"/>
    <w:rsid w:val="00C74739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1F3F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CF41E1"/>
    <w:rsid w:val="00D009A1"/>
    <w:rsid w:val="00D00EB1"/>
    <w:rsid w:val="00D045FC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0568"/>
    <w:rsid w:val="00D6212E"/>
    <w:rsid w:val="00D62B6C"/>
    <w:rsid w:val="00D65D88"/>
    <w:rsid w:val="00D704A0"/>
    <w:rsid w:val="00D70E3A"/>
    <w:rsid w:val="00D76F24"/>
    <w:rsid w:val="00D80DAD"/>
    <w:rsid w:val="00D9027B"/>
    <w:rsid w:val="00D94FDC"/>
    <w:rsid w:val="00DA00A4"/>
    <w:rsid w:val="00DA39F9"/>
    <w:rsid w:val="00DA3AB5"/>
    <w:rsid w:val="00DB49EA"/>
    <w:rsid w:val="00DC07A5"/>
    <w:rsid w:val="00DC38A7"/>
    <w:rsid w:val="00DC3F8E"/>
    <w:rsid w:val="00DC4BD6"/>
    <w:rsid w:val="00DC577E"/>
    <w:rsid w:val="00DD16BC"/>
    <w:rsid w:val="00DE6450"/>
    <w:rsid w:val="00DF5741"/>
    <w:rsid w:val="00DF5E38"/>
    <w:rsid w:val="00E00BD7"/>
    <w:rsid w:val="00E0178F"/>
    <w:rsid w:val="00E042D7"/>
    <w:rsid w:val="00E071BD"/>
    <w:rsid w:val="00E07E33"/>
    <w:rsid w:val="00E16451"/>
    <w:rsid w:val="00E16E94"/>
    <w:rsid w:val="00E171FF"/>
    <w:rsid w:val="00E258C8"/>
    <w:rsid w:val="00E30E40"/>
    <w:rsid w:val="00E437D5"/>
    <w:rsid w:val="00E45EE4"/>
    <w:rsid w:val="00E47280"/>
    <w:rsid w:val="00E547F9"/>
    <w:rsid w:val="00E56296"/>
    <w:rsid w:val="00E66D3E"/>
    <w:rsid w:val="00E76480"/>
    <w:rsid w:val="00E805EF"/>
    <w:rsid w:val="00E8361B"/>
    <w:rsid w:val="00E836AA"/>
    <w:rsid w:val="00E902C1"/>
    <w:rsid w:val="00E934C3"/>
    <w:rsid w:val="00E96D78"/>
    <w:rsid w:val="00EA030B"/>
    <w:rsid w:val="00EA1EB6"/>
    <w:rsid w:val="00EA2609"/>
    <w:rsid w:val="00EA7986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1CA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643"/>
    <w:rsid w:val="00F36C7C"/>
    <w:rsid w:val="00F41E1F"/>
    <w:rsid w:val="00F45AD4"/>
    <w:rsid w:val="00F5088E"/>
    <w:rsid w:val="00F508BE"/>
    <w:rsid w:val="00F524CA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1FDA"/>
    <w:rsid w:val="00FC3882"/>
    <w:rsid w:val="00FC4015"/>
    <w:rsid w:val="00FC527C"/>
    <w:rsid w:val="00FC6C75"/>
    <w:rsid w:val="00FD1822"/>
    <w:rsid w:val="00FD20AC"/>
    <w:rsid w:val="00FD499F"/>
    <w:rsid w:val="00FD4FDB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08A08FB3-ADB9-4C95-AFF4-2D2A889499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402</TotalTime>
  <Pages>14</Pages>
  <Words>1152</Words>
  <Characters>6569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7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106</cp:revision>
  <dcterms:created xsi:type="dcterms:W3CDTF">2020-11-02T13:38:00Z</dcterms:created>
  <dcterms:modified xsi:type="dcterms:W3CDTF">2021-09-07T10:36:00Z</dcterms:modified>
</cp:coreProperties>
</file>